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4DE279" w14:textId="77777777"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14:paraId="5D4DE27A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5D4DE27B" w14:textId="77777777" w:rsidR="00F71027" w:rsidRPr="00B04CB5" w:rsidRDefault="001A509A" w:rsidP="00F71027">
      <w:pPr>
        <w:spacing w:line="240" w:lineRule="auto"/>
        <w:rPr>
          <w:rFonts w:cs="Arial"/>
        </w:rPr>
      </w:pPr>
      <w:r>
        <w:object w:dxaOrig="11595" w:dyaOrig="6739" w14:anchorId="5D4DE2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8pt;height:414pt" o:ole="">
            <v:imagedata r:id="rId12" o:title=""/>
          </v:shape>
          <o:OLEObject Type="Embed" ProgID="Visio.Drawing.11" ShapeID="_x0000_i1025" DrawAspect="Content" ObjectID="_1590494814" r:id="rId13"/>
        </w:object>
      </w:r>
    </w:p>
    <w:p w14:paraId="5D4DE27C" w14:textId="77777777" w:rsidR="00E37E15" w:rsidRDefault="00E37E15" w:rsidP="00F71027">
      <w:pPr>
        <w:rPr>
          <w:rFonts w:cs="Arial"/>
          <w:b/>
        </w:rPr>
      </w:pPr>
    </w:p>
    <w:p w14:paraId="5D4DE27D" w14:textId="77777777" w:rsidR="00E37E15" w:rsidRDefault="00E37E15" w:rsidP="00F71027">
      <w:pPr>
        <w:rPr>
          <w:rFonts w:cs="Arial"/>
          <w:b/>
        </w:rPr>
      </w:pPr>
    </w:p>
    <w:p w14:paraId="5D4DE27E" w14:textId="77777777" w:rsidR="00E37E15" w:rsidRDefault="00E37E15" w:rsidP="00F71027">
      <w:pPr>
        <w:rPr>
          <w:rFonts w:cs="Arial"/>
          <w:b/>
        </w:rPr>
      </w:pPr>
    </w:p>
    <w:p w14:paraId="5D4DE27F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14:paraId="5D4DE284" w14:textId="77777777" w:rsidTr="0041477A">
        <w:tc>
          <w:tcPr>
            <w:tcW w:w="843" w:type="dxa"/>
          </w:tcPr>
          <w:p w14:paraId="5D4DE280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5D4DE281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5D4DE282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5D4DE283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5D4DE289" w14:textId="77777777" w:rsidTr="0041477A">
        <w:tc>
          <w:tcPr>
            <w:tcW w:w="843" w:type="dxa"/>
          </w:tcPr>
          <w:p w14:paraId="5D4DE28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5D4DE286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5D4DE287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5D4DE288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5D4DE28E" w14:textId="77777777" w:rsidTr="0041477A">
        <w:tc>
          <w:tcPr>
            <w:tcW w:w="843" w:type="dxa"/>
          </w:tcPr>
          <w:p w14:paraId="5D4DE28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5D4DE28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5D4DE28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5D4DE28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5D4DE293" w14:textId="77777777" w:rsidTr="0041477A">
        <w:tc>
          <w:tcPr>
            <w:tcW w:w="843" w:type="dxa"/>
          </w:tcPr>
          <w:p w14:paraId="5D4DE28F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5D4DE290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5D4DE29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5D4DE29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5D4DE298" w14:textId="77777777" w:rsidTr="0041477A">
        <w:tc>
          <w:tcPr>
            <w:tcW w:w="843" w:type="dxa"/>
          </w:tcPr>
          <w:p w14:paraId="5D4DE29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5D4DE29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5D4DE29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5D4DE29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5D4DE29D" w14:textId="77777777" w:rsidTr="0041477A">
        <w:tc>
          <w:tcPr>
            <w:tcW w:w="843" w:type="dxa"/>
          </w:tcPr>
          <w:p w14:paraId="5D4DE29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5D4DE29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5D4DE29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5D4DE29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5D4DE29E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6F1D59" w14:textId="77777777" w:rsidR="00EB27AD" w:rsidRDefault="00EB27AD" w:rsidP="00904A43">
      <w:pPr>
        <w:spacing w:line="240" w:lineRule="auto"/>
      </w:pPr>
      <w:r>
        <w:separator/>
      </w:r>
    </w:p>
  </w:endnote>
  <w:endnote w:type="continuationSeparator" w:id="0">
    <w:p w14:paraId="2D69A0AC" w14:textId="77777777" w:rsidR="00EB27AD" w:rsidRDefault="00EB27AD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4DE2AB" w14:textId="77777777"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.</w:t>
    </w:r>
  </w:p>
  <w:p w14:paraId="5D4DE2AC" w14:textId="77777777"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4DE2B5" w14:textId="77777777" w:rsidR="00B7446C" w:rsidRDefault="00B7446C">
    <w:pPr>
      <w:pStyle w:val="Footer"/>
      <w:jc w:val="right"/>
    </w:pPr>
  </w:p>
  <w:p w14:paraId="5D4DE2B6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5D4DE2B7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5D4DE2B8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24E9267" w14:textId="77777777" w:rsidR="00EB27AD" w:rsidRDefault="00EB27AD" w:rsidP="00904A43">
      <w:pPr>
        <w:spacing w:line="240" w:lineRule="auto"/>
      </w:pPr>
      <w:r>
        <w:separator/>
      </w:r>
    </w:p>
  </w:footnote>
  <w:footnote w:type="continuationSeparator" w:id="0">
    <w:p w14:paraId="3888274F" w14:textId="77777777" w:rsidR="00EB27AD" w:rsidRDefault="00EB27AD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5D4DE2A9" w14:textId="77777777" w:rsidTr="0043120B">
      <w:trPr>
        <w:trHeight w:val="288"/>
      </w:trPr>
      <w:tc>
        <w:tcPr>
          <w:tcW w:w="8215" w:type="dxa"/>
        </w:tcPr>
        <w:p w14:paraId="5D4DE2A4" w14:textId="77777777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5D4DE2B9" wp14:editId="5D4DE2BA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F94A78">
                <w:rPr>
                  <w:rFonts w:ascii="Arial" w:eastAsiaTheme="majorEastAsia" w:hAnsi="Arial" w:cs="Arial"/>
                </w:rPr>
                <w:t>Maintenance Container</w:t>
              </w:r>
            </w:sdtContent>
          </w:sdt>
        </w:p>
        <w:p w14:paraId="5D4DE2A5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5D4DE2A6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5D4DE2A7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5D4DE2A8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5D4DE2AA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5D4DE2B3" w14:textId="77777777" w:rsidTr="0041477A">
      <w:trPr>
        <w:trHeight w:val="288"/>
      </w:trPr>
      <w:tc>
        <w:tcPr>
          <w:tcW w:w="8215" w:type="dxa"/>
        </w:tcPr>
        <w:p w14:paraId="5D4DE2AD" w14:textId="77777777" w:rsidR="007E5951" w:rsidRDefault="00967072" w:rsidP="00F94A78">
          <w:pPr>
            <w:rPr>
              <w:rFonts w:ascii="Corbel" w:eastAsiaTheme="minorHAnsi" w:hAnsi="Corbel" w:cs="Corbel"/>
              <w:color w:val="000000"/>
              <w:sz w:val="48"/>
              <w:szCs w:val="48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5D4DE2BB" wp14:editId="5D4DE2BC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F94A78" w:rsidRPr="00F94A78">
                <w:t>Maintenance Container</w:t>
              </w:r>
            </w:sdtContent>
          </w:sdt>
        </w:p>
        <w:p w14:paraId="5D4DE2AE" w14:textId="77777777"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14:paraId="5D4DE2AF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5D4DE2B0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5D4DE2B1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5D4DE2B2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5D4DE2B4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E00A4D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E00A4D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A5A61"/>
    <w:rsid w:val="000B257E"/>
    <w:rsid w:val="000E21F3"/>
    <w:rsid w:val="00101D6A"/>
    <w:rsid w:val="00123AAA"/>
    <w:rsid w:val="001503FE"/>
    <w:rsid w:val="001A509A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00A4D"/>
    <w:rsid w:val="00E37E15"/>
    <w:rsid w:val="00E55726"/>
    <w:rsid w:val="00E566E7"/>
    <w:rsid w:val="00EB27AD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4DE27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4428F"/>
    <w:rsid w:val="003510DF"/>
    <w:rsid w:val="00453291"/>
    <w:rsid w:val="006F7663"/>
    <w:rsid w:val="00AD08AD"/>
    <w:rsid w:val="00C3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6A7167F2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95668-194C-426A-958E-39AB688C89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0484070-3BBC-4CE6-91F1-24B01431C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intenance Container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intenance Container</dc:title>
  <dc:creator>Ashley Koenigs</dc:creator>
  <cp:lastModifiedBy>Pasquale, Marisa - 3480</cp:lastModifiedBy>
  <cp:revision>2</cp:revision>
  <dcterms:created xsi:type="dcterms:W3CDTF">2018-06-14T19:21:00Z</dcterms:created>
  <dcterms:modified xsi:type="dcterms:W3CDTF">2018-06-14T1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